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  <p:sldMasterId id="2147483726" r:id="rId2"/>
  </p:sldMasterIdLst>
  <p:notesMasterIdLst>
    <p:notesMasterId r:id="rId36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90" r:id="rId10"/>
    <p:sldId id="263" r:id="rId11"/>
    <p:sldId id="264" r:id="rId12"/>
    <p:sldId id="274" r:id="rId13"/>
    <p:sldId id="291" r:id="rId14"/>
    <p:sldId id="265" r:id="rId15"/>
    <p:sldId id="266" r:id="rId16"/>
    <p:sldId id="275" r:id="rId17"/>
    <p:sldId id="292" r:id="rId18"/>
    <p:sldId id="267" r:id="rId19"/>
    <p:sldId id="277" r:id="rId20"/>
    <p:sldId id="296" r:id="rId21"/>
    <p:sldId id="281" r:id="rId22"/>
    <p:sldId id="294" r:id="rId23"/>
    <p:sldId id="268" r:id="rId24"/>
    <p:sldId id="302" r:id="rId25"/>
    <p:sldId id="269" r:id="rId26"/>
    <p:sldId id="272" r:id="rId27"/>
    <p:sldId id="304" r:id="rId28"/>
    <p:sldId id="307" r:id="rId29"/>
    <p:sldId id="305" r:id="rId30"/>
    <p:sldId id="298" r:id="rId31"/>
    <p:sldId id="299" r:id="rId32"/>
    <p:sldId id="297" r:id="rId33"/>
    <p:sldId id="301" r:id="rId34"/>
    <p:sldId id="300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0653" autoAdjust="0"/>
  </p:normalViewPr>
  <p:slideViewPr>
    <p:cSldViewPr snapToGrid="0">
      <p:cViewPr varScale="1">
        <p:scale>
          <a:sx n="65" d="100"/>
          <a:sy n="65" d="100"/>
        </p:scale>
        <p:origin x="858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BB10B6-D93C-42BD-B758-2411A1D9BF2A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A9F87-F496-499C-9283-039FF153B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230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CA9F87-F496-499C-9283-039FF153B90B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236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4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8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2" y="4206876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280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83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0" y="695325"/>
            <a:ext cx="2628900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714375"/>
            <a:ext cx="7734300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990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3553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6605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934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7856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1227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028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974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358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999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4266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3874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953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72047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9872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3424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465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16693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124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8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204209"/>
            <a:ext cx="9226296" cy="1645920"/>
          </a:xfrm>
        </p:spPr>
        <p:txBody>
          <a:bodyPr anchor="t">
            <a:normAutofit/>
          </a:bodyPr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2869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656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1330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7307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40467"/>
            <a:ext cx="4663440" cy="723400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6656" y="2753084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07608" y="2038435"/>
            <a:ext cx="4663440" cy="722376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07608" y="2750990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010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119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1446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2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37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7"/>
            <a:ext cx="10780776" cy="613283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5909735"/>
            <a:ext cx="9229344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9806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224" y="499533"/>
            <a:ext cx="10772775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11680"/>
            <a:ext cx="10753725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412447"/>
            <a:ext cx="4114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554697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926" y="5876412"/>
            <a:ext cx="292608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300" b="0">
                <a:ln>
                  <a:noFill/>
                </a:ln>
                <a:solidFill>
                  <a:schemeClr val="accent1">
                    <a:alpha val="25000"/>
                  </a:schemeClr>
                </a:solidFill>
                <a:latin typeface="+mj-lt"/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59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54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347472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D0DD1BB-9449-4913-BB35-01AD6732FCAF}" type="datetimeFigureOut">
              <a:rPr lang="en-US" smtClean="0"/>
              <a:t>15-Dec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0350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  <p:sldLayoutId id="2147483740" r:id="rId14"/>
    <p:sldLayoutId id="2147483741" r:id="rId15"/>
    <p:sldLayoutId id="2147483742" r:id="rId16"/>
    <p:sldLayoutId id="2147483743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hshop.vn/products/mach-khuech-dai-omthanh-pam8403-6w-hifi-2-0class-d-cu-chinh-volume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hshop.vn/products/mach-phat-mp3-toch-hop-amply-2w" TargetMode="External"/><Relationship Id="rId5" Type="http://schemas.openxmlformats.org/officeDocument/2006/relationships/hyperlink" Target="http://hshop.vn/products/mach-phat-omthanh-mp3-ket-hop-amply-dfplayer-mini" TargetMode="External"/><Relationship Id="rId4" Type="http://schemas.openxmlformats.org/officeDocument/2006/relationships/hyperlink" Target="http://hshop.vn/products/mach-phat-omthanh-mp3-ket-hop-amply-mini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5.png"/><Relationship Id="rId7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jpeg"/><Relationship Id="rId11" Type="http://schemas.openxmlformats.org/officeDocument/2006/relationships/image" Target="../media/image17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6.png"/><Relationship Id="rId9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8925" y="661828"/>
            <a:ext cx="9238573" cy="13255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ĐẠI HỌC SÀI GÒN</a:t>
            </a:r>
            <a:b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ĐIỆN TỬ - VIỄN THÔNG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641600" cy="264922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1978925" y="2649030"/>
            <a:ext cx="92385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N: KỸ THUẬT ĐIỀU KHIỂN HỮU TUYẾN VÀ VÔ TUYẾ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8549" y="3780730"/>
            <a:ext cx="96889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Ề TÀI: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CHUÔNG CỬA THU/PHÁT ÂM THANH BẰNG BLUETOOTH</a:t>
            </a:r>
            <a:endParaRPr lang="en-US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36800" y="5159572"/>
            <a:ext cx="72771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VHD: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.S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Ê QUỐC ĐÁ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VTH:	NGUYỄN NGỌC THỜI 		3114510076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ĐẶNG DUY BÌNH 		3114510006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23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5949" y="633645"/>
            <a:ext cx="10508974" cy="4570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3.3 ~ 5VDC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TTL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.3VDC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VDC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iring 30 mA,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iring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ìn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ờ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mA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udrate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200, 2400, 4800, 9600, 19200, 38400, 57600, 115200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pport profiles: Bluetooth serial port (master and slave)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uetooth protocol: Bluetooth specification v2.0 + ED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72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5949" y="633645"/>
            <a:ext cx="10508974" cy="4966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equency: 2.4 GHz ISM band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ulation: GFSK (Gaussian frequency shift keying)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mit power: =4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class 2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sitivity: =-84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t 0.1% BE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te: Asynchronous: 2.1 Mbps (max.)/160 kbps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nchronous: 1 Mbps/1 Mbps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urity features: authentication and encryption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5.2 x 35.7 x 5.6mm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904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449285" y="6096000"/>
            <a:ext cx="48092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BLUTOOTH HC-05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604" y="0"/>
            <a:ext cx="91096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225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40904" y="184163"/>
            <a:ext cx="52081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indent="-344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 startAt="3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duino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no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CH340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0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7408" y="4346734"/>
            <a:ext cx="4766531" cy="2511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260340" y="561082"/>
            <a:ext cx="9460669" cy="378565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340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ã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ip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 CH340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ẻ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ệ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R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CU ATmega328P-AU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CU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ọ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C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alog A6, A7 s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166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0173" y="238485"/>
            <a:ext cx="10098157" cy="4966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ú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ã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Tmega328P-AU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: CH340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5VD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SB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-9VD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w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PIO: TTL 5VDC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PIO: 40mA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: 14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WM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32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0173" y="238485"/>
            <a:ext cx="10098157" cy="54270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b="1" u="sng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alog: 8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2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lash Memory: 32KB (2KB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tloader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AM: 2KB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EPROM: 1KB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ock Speed: 16Mhz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d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led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13, LED RX, TX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V LM1117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8.542 x 43.18mm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39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984081" y="6334780"/>
            <a:ext cx="40975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DUINO NANO CH34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13360"/>
            <a:ext cx="11430000" cy="664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4908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60173" y="585937"/>
            <a:ext cx="57116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indent="-344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 startAt="4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a mini 3w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1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9877" y="1762356"/>
            <a:ext cx="4333675" cy="3656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390867" y="1047602"/>
            <a:ext cx="61490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alt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en-US" sz="24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 Mini 3W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ả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ố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ư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ự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à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iệ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module PAM8403 6W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if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 </a:t>
            </a:r>
            <a:r>
              <a:rPr kumimoji="0" lang="en-US" altLang="en-US" sz="24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2.0 class D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iệ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5VDC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huế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ạ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ầ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ự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endParaRPr lang="en-US" alt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oà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ố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amply mini 3W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amply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DFPlayer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 Min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ampl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2W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ạ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à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á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he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ậ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kumimoji="0" lang="en-US" altLang="en-US" sz="24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417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46" y="329063"/>
            <a:ext cx="110541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e)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Volume)</a:t>
            </a:r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7546" y="1323833"/>
            <a:ext cx="848261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Mô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ả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volume)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6W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õ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5VDC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í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ấ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(5V).</a:t>
            </a:r>
          </a:p>
          <a:p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ế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2.5 ~ 5V (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ượ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5.5V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ấ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ượ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ê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90%.​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Class D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ượ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ượ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rộ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í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ầ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ủ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â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iể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PAM8403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giú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à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iể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ù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82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46" y="329063"/>
            <a:ext cx="110541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e)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Volume)</a:t>
            </a:r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13FBE618-FCEA-4423-BFFA-F784567D7E9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050" y="1323832"/>
            <a:ext cx="6275070" cy="52629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0263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09700" y="914400"/>
            <a:ext cx="901700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 DUNG TRÌNH BÀY</a:t>
            </a:r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marL="400050" lvl="0" indent="-400050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Ô TẢ TỔNG QUAN ĐỀ TÀI</a:t>
            </a:r>
          </a:p>
          <a:p>
            <a:pPr marL="400050" lvl="0" indent="-400050">
              <a:buFont typeface="+mj-lt"/>
              <a:buAutoNum type="romanUcPeriod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0" indent="-400050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H KIỆN DỰ TRÙ VÀ LÍ THUYẾT CƠ BẢN</a:t>
            </a:r>
          </a:p>
          <a:p>
            <a:pPr marL="400050" lvl="0" indent="-400050">
              <a:buFont typeface="+mj-lt"/>
              <a:buAutoNum type="romanUcPeriod"/>
            </a:pP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0" indent="-400050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Ơ ĐỒ KHỐI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5774754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Káº¿t quáº£ hÃ¬nh áº£nh cho máº¡ch khuáº¿ch Äáº¡i 840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830" y="-365760"/>
            <a:ext cx="8944610" cy="78536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966990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4607" y="0"/>
            <a:ext cx="8402544" cy="662115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" y="323850"/>
            <a:ext cx="41562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PAM8403</a:t>
            </a:r>
          </a:p>
        </p:txBody>
      </p:sp>
    </p:spTree>
    <p:extLst>
      <p:ext uri="{BB962C8B-B14F-4D97-AF65-F5344CB8AC3E}">
        <p14:creationId xmlns:p14="http://schemas.microsoft.com/office/powerpoint/2010/main" val="19592631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04731" y="906801"/>
            <a:ext cx="6096000" cy="333687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í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oa: 4 c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ề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ộ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2 c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ất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ực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ạ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3W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ở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há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4 oh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ạy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00 dB/W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86367" y="4243677"/>
            <a:ext cx="1709122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)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 descr="HÃ¬nh áº£nh cÃ³ liÃªn qua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993" y="4804519"/>
            <a:ext cx="2445589" cy="15855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911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837804"/>
              </p:ext>
            </p:extLst>
          </p:nvPr>
        </p:nvGraphicFramePr>
        <p:xfrm>
          <a:off x="1186916" y="855405"/>
          <a:ext cx="10346324" cy="5486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705659" imgH="2933621" progId="Visio.Drawing.15">
                  <p:embed/>
                </p:oleObj>
              </mc:Choice>
              <mc:Fallback>
                <p:oleObj name="Visio" r:id="rId3" imgW="6705659" imgH="29336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916" y="855405"/>
                        <a:ext cx="10346324" cy="5486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09935" y="190126"/>
            <a:ext cx="3225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romanUcPeriod" startAt="3"/>
            </a:pP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SƠ ĐỒ KHỐI</a:t>
            </a:r>
          </a:p>
        </p:txBody>
      </p:sp>
    </p:spTree>
    <p:extLst>
      <p:ext uri="{BB962C8B-B14F-4D97-AF65-F5344CB8AC3E}">
        <p14:creationId xmlns:p14="http://schemas.microsoft.com/office/powerpoint/2010/main" val="365474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540" y="2429221"/>
            <a:ext cx="3350730" cy="164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390" y="416972"/>
            <a:ext cx="2222706" cy="236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>
            <a:off x="7809482" y="1553522"/>
            <a:ext cx="1467040" cy="9460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7840826" y="1744493"/>
            <a:ext cx="1556525" cy="100600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62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55" y="672844"/>
            <a:ext cx="2367954" cy="2023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0316" y="3564283"/>
            <a:ext cx="485775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3028502" y="2243323"/>
            <a:ext cx="1421930" cy="50717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071127" y="4819325"/>
            <a:ext cx="1543092" cy="4698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3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16" y="4819325"/>
            <a:ext cx="1791358" cy="1752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4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517" y="670659"/>
            <a:ext cx="843288" cy="859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>
            <a:off x="5277685" y="1553522"/>
            <a:ext cx="113476" cy="81710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0" name="Picture 5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17254">
            <a:off x="7952726" y="1656285"/>
            <a:ext cx="964599" cy="329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8808" y="4802977"/>
            <a:ext cx="2068605" cy="1090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H="1" flipV="1">
            <a:off x="6718852" y="3772246"/>
            <a:ext cx="68604" cy="10307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45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91622">
            <a:off x="3182396" y="2152120"/>
            <a:ext cx="1061167" cy="20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2073965" y="65598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3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Qq </a:t>
            </a:r>
            <a:endParaRPr kumimoji="0" lang="en-US" altLang="en-US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" name="Picture 3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1950" y="4066533"/>
            <a:ext cx="2190750" cy="150558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5" name="Straight Arrow Connector 34"/>
          <p:cNvCxnSpPr/>
          <p:nvPr/>
        </p:nvCxnSpPr>
        <p:spPr>
          <a:xfrm flipH="1">
            <a:off x="4388540" y="3758834"/>
            <a:ext cx="889145" cy="4989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H="1" flipV="1">
            <a:off x="4802517" y="4901318"/>
            <a:ext cx="1332676" cy="1060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Up-Down Arrow 6"/>
          <p:cNvSpPr/>
          <p:nvPr/>
        </p:nvSpPr>
        <p:spPr>
          <a:xfrm>
            <a:off x="10550769" y="2779232"/>
            <a:ext cx="484632" cy="382135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36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920" y="2438702"/>
            <a:ext cx="3350730" cy="164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3310" y="1257571"/>
            <a:ext cx="2222706" cy="236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>
            <a:off x="7809483" y="2370630"/>
            <a:ext cx="1891787" cy="4469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7809483" y="2597962"/>
            <a:ext cx="1891787" cy="4392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62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55" y="672844"/>
            <a:ext cx="2367954" cy="2023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3028502" y="2243323"/>
            <a:ext cx="1421930" cy="50717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574735" y="5003591"/>
            <a:ext cx="963595" cy="1442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3" name="Picture 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55" y="4471793"/>
            <a:ext cx="1791358" cy="1752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4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976" y="656537"/>
            <a:ext cx="843288" cy="859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>
            <a:off x="5259620" y="1516524"/>
            <a:ext cx="131541" cy="85410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0" name="Picture 5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755993">
            <a:off x="8178602" y="2273797"/>
            <a:ext cx="964599" cy="329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296" y="4802977"/>
            <a:ext cx="2068605" cy="1090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H="1" flipV="1">
            <a:off x="6718852" y="3772246"/>
            <a:ext cx="68604" cy="10307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45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91622">
            <a:off x="3182396" y="2152120"/>
            <a:ext cx="1061167" cy="20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2073965" y="65598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3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Qq </a:t>
            </a:r>
            <a:endParaRPr kumimoji="0" lang="en-US" altLang="en-US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" name="Picture 30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416" y="4250798"/>
            <a:ext cx="2190750" cy="150558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2" name="Straight Arrow Connector 31"/>
          <p:cNvCxnSpPr/>
          <p:nvPr/>
        </p:nvCxnSpPr>
        <p:spPr>
          <a:xfrm flipH="1">
            <a:off x="4931410" y="3819957"/>
            <a:ext cx="558203" cy="6405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5259620" y="5041744"/>
            <a:ext cx="1332676" cy="1060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Up-Down Arrow 24"/>
          <p:cNvSpPr/>
          <p:nvPr/>
        </p:nvSpPr>
        <p:spPr>
          <a:xfrm>
            <a:off x="10584663" y="3772246"/>
            <a:ext cx="484632" cy="282833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9295" y="4169419"/>
            <a:ext cx="485775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656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725" y="787134"/>
            <a:ext cx="11487890" cy="549567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47866" y="525524"/>
            <a:ext cx="36471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NGUYÊN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: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61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5048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0975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EC10E917-FF84-4C7F-8A07-088F78EF2C88}"/>
              </a:ext>
            </a:extLst>
          </p:cNvPr>
          <p:cNvSpPr txBox="1"/>
          <p:nvPr/>
        </p:nvSpPr>
        <p:spPr>
          <a:xfrm>
            <a:off x="4527741" y="174995"/>
            <a:ext cx="3347898" cy="4616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ĐỒ GIẢI THUẬT</a:t>
            </a:r>
          </a:p>
        </p:txBody>
      </p:sp>
      <p:sp>
        <p:nvSpPr>
          <p:cNvPr id="3" name="Oval 2">
            <a:extLst>
              <a:ext uri="{FF2B5EF4-FFF2-40B4-BE49-F238E27FC236}">
                <a16:creationId xmlns="" xmlns:a16="http://schemas.microsoft.com/office/drawing/2014/main" id="{A35626FB-6216-4B6C-937D-500373ECF0D9}"/>
              </a:ext>
            </a:extLst>
          </p:cNvPr>
          <p:cNvSpPr/>
          <p:nvPr/>
        </p:nvSpPr>
        <p:spPr>
          <a:xfrm>
            <a:off x="819143" y="147011"/>
            <a:ext cx="2316480" cy="914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3B4CB2C1-604A-428A-8254-C9A5E600517E}"/>
              </a:ext>
            </a:extLst>
          </p:cNvPr>
          <p:cNvSpPr/>
          <p:nvPr/>
        </p:nvSpPr>
        <p:spPr>
          <a:xfrm>
            <a:off x="416389" y="1557597"/>
            <a:ext cx="3145951" cy="15804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ắ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uetooth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EEE77B20-9F9F-4426-BA94-284487E46D73}"/>
              </a:ext>
            </a:extLst>
          </p:cNvPr>
          <p:cNvSpPr/>
          <p:nvPr/>
        </p:nvSpPr>
        <p:spPr>
          <a:xfrm>
            <a:off x="416390" y="3604080"/>
            <a:ext cx="3492010" cy="19964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2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</a:p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3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</a:p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4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4</a:t>
            </a:r>
          </a:p>
          <a:p>
            <a:pPr algn="just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234CA607-DDC3-4321-A463-39B047A3768E}"/>
              </a:ext>
            </a:extLst>
          </p:cNvPr>
          <p:cNvSpPr/>
          <p:nvPr/>
        </p:nvSpPr>
        <p:spPr>
          <a:xfrm>
            <a:off x="1207763" y="6010870"/>
            <a:ext cx="1539240" cy="685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="" xmlns:a16="http://schemas.microsoft.com/office/drawing/2014/main" id="{ACBA3272-48E1-4E0D-B26A-E35EED29966C}"/>
              </a:ext>
            </a:extLst>
          </p:cNvPr>
          <p:cNvCxnSpPr>
            <a:cxnSpLocks/>
            <a:stCxn id="3" idx="4"/>
          </p:cNvCxnSpPr>
          <p:nvPr/>
        </p:nvCxnSpPr>
        <p:spPr>
          <a:xfrm>
            <a:off x="1977383" y="1061411"/>
            <a:ext cx="0" cy="47782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="" xmlns:a16="http://schemas.microsoft.com/office/drawing/2014/main" id="{EB267D12-5B25-4D67-B877-CD53AA806DA2}"/>
              </a:ext>
            </a:extLst>
          </p:cNvPr>
          <p:cNvCxnSpPr>
            <a:cxnSpLocks/>
          </p:cNvCxnSpPr>
          <p:nvPr/>
        </p:nvCxnSpPr>
        <p:spPr>
          <a:xfrm>
            <a:off x="1993169" y="3137027"/>
            <a:ext cx="0" cy="46705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="" xmlns:a16="http://schemas.microsoft.com/office/drawing/2014/main" id="{F7F326E1-9262-42FE-B574-C64D8B781147}"/>
              </a:ext>
            </a:extLst>
          </p:cNvPr>
          <p:cNvCxnSpPr>
            <a:cxnSpLocks/>
          </p:cNvCxnSpPr>
          <p:nvPr/>
        </p:nvCxnSpPr>
        <p:spPr>
          <a:xfrm>
            <a:off x="1993070" y="5600520"/>
            <a:ext cx="0" cy="41035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1" name="Oval 20">
            <a:extLst>
              <a:ext uri="{FF2B5EF4-FFF2-40B4-BE49-F238E27FC236}">
                <a16:creationId xmlns="" xmlns:a16="http://schemas.microsoft.com/office/drawing/2014/main" id="{7C2E1758-02EC-4247-875C-E857F86F8EDF}"/>
              </a:ext>
            </a:extLst>
          </p:cNvPr>
          <p:cNvSpPr/>
          <p:nvPr/>
        </p:nvSpPr>
        <p:spPr>
          <a:xfrm>
            <a:off x="5031101" y="1267152"/>
            <a:ext cx="2129797" cy="914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="" xmlns:a16="http://schemas.microsoft.com/office/drawing/2014/main" id="{17DB69BC-5076-45EA-84D5-EAB3AD2D45FC}"/>
              </a:ext>
            </a:extLst>
          </p:cNvPr>
          <p:cNvCxnSpPr>
            <a:cxnSpLocks/>
          </p:cNvCxnSpPr>
          <p:nvPr/>
        </p:nvCxnSpPr>
        <p:spPr>
          <a:xfrm>
            <a:off x="6067201" y="2181552"/>
            <a:ext cx="28798" cy="126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="" xmlns:a16="http://schemas.microsoft.com/office/drawing/2014/main" id="{C9BBD420-88F9-4A98-AA0C-F58AEAA3DD56}"/>
              </a:ext>
            </a:extLst>
          </p:cNvPr>
          <p:cNvSpPr/>
          <p:nvPr/>
        </p:nvSpPr>
        <p:spPr>
          <a:xfrm>
            <a:off x="5074600" y="3442536"/>
            <a:ext cx="2129793" cy="138854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5</a:t>
            </a:r>
          </a:p>
        </p:txBody>
      </p:sp>
      <p:sp>
        <p:nvSpPr>
          <p:cNvPr id="13" name="Oval 12">
            <a:extLst>
              <a:ext uri="{FF2B5EF4-FFF2-40B4-BE49-F238E27FC236}">
                <a16:creationId xmlns="" xmlns:a16="http://schemas.microsoft.com/office/drawing/2014/main" id="{62864250-C1B5-4792-9651-A81080E9069D}"/>
              </a:ext>
            </a:extLst>
          </p:cNvPr>
          <p:cNvSpPr/>
          <p:nvPr/>
        </p:nvSpPr>
        <p:spPr>
          <a:xfrm>
            <a:off x="8327098" y="1267152"/>
            <a:ext cx="2129797" cy="9144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utoot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="" xmlns:a16="http://schemas.microsoft.com/office/drawing/2014/main" id="{BE4F084F-91AE-4D5E-A501-9EC61A72E44E}"/>
              </a:ext>
            </a:extLst>
          </p:cNvPr>
          <p:cNvCxnSpPr>
            <a:cxnSpLocks/>
          </p:cNvCxnSpPr>
          <p:nvPr/>
        </p:nvCxnSpPr>
        <p:spPr>
          <a:xfrm>
            <a:off x="9363198" y="2181552"/>
            <a:ext cx="28798" cy="12609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="" xmlns:a16="http://schemas.microsoft.com/office/drawing/2014/main" id="{1CFB554B-3607-4A4B-B490-724F6B4CF823}"/>
              </a:ext>
            </a:extLst>
          </p:cNvPr>
          <p:cNvSpPr/>
          <p:nvPr/>
        </p:nvSpPr>
        <p:spPr>
          <a:xfrm>
            <a:off x="8370597" y="3442536"/>
            <a:ext cx="2129793" cy="138854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ask 2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1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00100" y="753684"/>
            <a:ext cx="9934161" cy="4472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romanUcPeriod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 TẢ TỔNG QUAN ĐỀ TÀI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  <a:tabLst>
                <a:tab pos="463550" algn="l"/>
              </a:tabLs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iệm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o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ò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y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ule Bluetooth HC-05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ì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ay. 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931397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A3ED1F31-BCFA-4678-BBFC-4D242CA0805F}"/>
              </a:ext>
            </a:extLst>
          </p:cNvPr>
          <p:cNvSpPr txBox="1"/>
          <p:nvPr/>
        </p:nvSpPr>
        <p:spPr>
          <a:xfrm>
            <a:off x="3916680" y="228600"/>
            <a:ext cx="3078920" cy="4616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ĐỒ GIẢI THUẬT</a:t>
            </a:r>
          </a:p>
        </p:txBody>
      </p:sp>
      <p:sp>
        <p:nvSpPr>
          <p:cNvPr id="3" name="Oval 2">
            <a:extLst>
              <a:ext uri="{FF2B5EF4-FFF2-40B4-BE49-F238E27FC236}">
                <a16:creationId xmlns="" xmlns:a16="http://schemas.microsoft.com/office/drawing/2014/main" id="{921E1F4E-7844-447B-A17D-5BABB20A62FB}"/>
              </a:ext>
            </a:extLst>
          </p:cNvPr>
          <p:cNvSpPr/>
          <p:nvPr/>
        </p:nvSpPr>
        <p:spPr>
          <a:xfrm>
            <a:off x="929640" y="1036320"/>
            <a:ext cx="1691640" cy="77724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k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B658C455-9251-4633-9CF5-5B538FFFF346}"/>
              </a:ext>
            </a:extLst>
          </p:cNvPr>
          <p:cNvSpPr/>
          <p:nvPr/>
        </p:nvSpPr>
        <p:spPr>
          <a:xfrm>
            <a:off x="929640" y="2286000"/>
            <a:ext cx="1691640" cy="7772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4EFB7675-36C5-4C83-A972-FFBD14070D5A}"/>
              </a:ext>
            </a:extLst>
          </p:cNvPr>
          <p:cNvSpPr/>
          <p:nvPr/>
        </p:nvSpPr>
        <p:spPr>
          <a:xfrm>
            <a:off x="685800" y="3749040"/>
            <a:ext cx="2179320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uuetoot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860AE0AB-A2A4-4E33-B54B-2E57FED0A398}"/>
              </a:ext>
            </a:extLst>
          </p:cNvPr>
          <p:cNvSpPr/>
          <p:nvPr/>
        </p:nvSpPr>
        <p:spPr>
          <a:xfrm>
            <a:off x="864870" y="5303520"/>
            <a:ext cx="1821180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ay until 1/8000 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="" xmlns:a16="http://schemas.microsoft.com/office/drawing/2014/main" id="{BF122B8E-7D52-49DA-915B-55FA31CB347F}"/>
              </a:ext>
            </a:extLst>
          </p:cNvPr>
          <p:cNvCxnSpPr>
            <a:cxnSpLocks/>
            <a:stCxn id="3" idx="4"/>
            <a:endCxn id="4" idx="0"/>
          </p:cNvCxnSpPr>
          <p:nvPr/>
        </p:nvCxnSpPr>
        <p:spPr>
          <a:xfrm>
            <a:off x="1775460" y="1813560"/>
            <a:ext cx="0" cy="4724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="" xmlns:a16="http://schemas.microsoft.com/office/drawing/2014/main" id="{C939F669-968C-476F-B702-AFA2DC96CD12}"/>
              </a:ext>
            </a:extLst>
          </p:cNvPr>
          <p:cNvCxnSpPr>
            <a:cxnSpLocks/>
            <a:stCxn id="4" idx="2"/>
          </p:cNvCxnSpPr>
          <p:nvPr/>
        </p:nvCxnSpPr>
        <p:spPr>
          <a:xfrm flipH="1">
            <a:off x="1767840" y="3063240"/>
            <a:ext cx="7620" cy="6858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="" xmlns:a16="http://schemas.microsoft.com/office/drawing/2014/main" id="{90021998-F8B6-484E-BEB7-C56787CFF906}"/>
              </a:ext>
            </a:extLst>
          </p:cNvPr>
          <p:cNvCxnSpPr>
            <a:cxnSpLocks/>
            <a:endCxn id="6" idx="0"/>
          </p:cNvCxnSpPr>
          <p:nvPr/>
        </p:nvCxnSpPr>
        <p:spPr>
          <a:xfrm>
            <a:off x="1775460" y="4663440"/>
            <a:ext cx="0" cy="64008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="" xmlns:a16="http://schemas.microsoft.com/office/drawing/2014/main" id="{F7FA70B5-FE7A-4EE0-AC82-F81985604664}"/>
              </a:ext>
            </a:extLst>
          </p:cNvPr>
          <p:cNvCxnSpPr>
            <a:cxnSpLocks/>
          </p:cNvCxnSpPr>
          <p:nvPr/>
        </p:nvCxnSpPr>
        <p:spPr>
          <a:xfrm>
            <a:off x="426720" y="2049780"/>
            <a:ext cx="134874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907C7342-AA74-4887-AEE0-DFEB21C8BC78}"/>
              </a:ext>
            </a:extLst>
          </p:cNvPr>
          <p:cNvCxnSpPr>
            <a:cxnSpLocks/>
            <a:endCxn id="6" idx="1"/>
          </p:cNvCxnSpPr>
          <p:nvPr/>
        </p:nvCxnSpPr>
        <p:spPr>
          <a:xfrm>
            <a:off x="426719" y="5760720"/>
            <a:ext cx="43815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="" xmlns:a16="http://schemas.microsoft.com/office/drawing/2014/main" id="{4923E6B3-4299-483F-824E-47A966D09577}"/>
              </a:ext>
            </a:extLst>
          </p:cNvPr>
          <p:cNvCxnSpPr>
            <a:cxnSpLocks/>
          </p:cNvCxnSpPr>
          <p:nvPr/>
        </p:nvCxnSpPr>
        <p:spPr>
          <a:xfrm flipH="1">
            <a:off x="426719" y="2049779"/>
            <a:ext cx="1" cy="371094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Oval 25">
            <a:extLst>
              <a:ext uri="{FF2B5EF4-FFF2-40B4-BE49-F238E27FC236}">
                <a16:creationId xmlns="" xmlns:a16="http://schemas.microsoft.com/office/drawing/2014/main" id="{37535608-9F34-4EB2-8469-B9378BC901EB}"/>
              </a:ext>
            </a:extLst>
          </p:cNvPr>
          <p:cNvSpPr/>
          <p:nvPr/>
        </p:nvSpPr>
        <p:spPr>
          <a:xfrm>
            <a:off x="5177788" y="1036320"/>
            <a:ext cx="1691640" cy="77724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k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D6F7A1F0-684B-4E43-BD8D-90C7EE6E0DE8}"/>
              </a:ext>
            </a:extLst>
          </p:cNvPr>
          <p:cNvSpPr/>
          <p:nvPr/>
        </p:nvSpPr>
        <p:spPr>
          <a:xfrm>
            <a:off x="4933947" y="2286000"/>
            <a:ext cx="2179319" cy="7772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ờ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me out 1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="" xmlns:a16="http://schemas.microsoft.com/office/drawing/2014/main" id="{6D881240-1CFB-405B-9B26-16998ACD4FED}"/>
              </a:ext>
            </a:extLst>
          </p:cNvPr>
          <p:cNvSpPr/>
          <p:nvPr/>
        </p:nvSpPr>
        <p:spPr>
          <a:xfrm>
            <a:off x="4933948" y="3749040"/>
            <a:ext cx="2179320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="" xmlns:a16="http://schemas.microsoft.com/office/drawing/2014/main" id="{68A75DF6-1FA4-4CA0-8114-7B0DB2B2A196}"/>
              </a:ext>
            </a:extLst>
          </p:cNvPr>
          <p:cNvSpPr/>
          <p:nvPr/>
        </p:nvSpPr>
        <p:spPr>
          <a:xfrm>
            <a:off x="5113018" y="5303520"/>
            <a:ext cx="1821180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="" xmlns:a16="http://schemas.microsoft.com/office/drawing/2014/main" id="{9F457D6F-2615-4753-91B1-CBBDB3B490B0}"/>
              </a:ext>
            </a:extLst>
          </p:cNvPr>
          <p:cNvCxnSpPr>
            <a:cxnSpLocks/>
            <a:stCxn id="26" idx="4"/>
            <a:endCxn id="27" idx="0"/>
          </p:cNvCxnSpPr>
          <p:nvPr/>
        </p:nvCxnSpPr>
        <p:spPr>
          <a:xfrm flipH="1">
            <a:off x="6023607" y="1813560"/>
            <a:ext cx="1" cy="4724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="" xmlns:a16="http://schemas.microsoft.com/office/drawing/2014/main" id="{7A8802DA-020C-4A8E-A5B4-B257C1117A19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6015989" y="3063240"/>
            <a:ext cx="7618" cy="6858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="" xmlns:a16="http://schemas.microsoft.com/office/drawing/2014/main" id="{CE99F044-3312-4E04-B264-2CA556C2F4FF}"/>
              </a:ext>
            </a:extLst>
          </p:cNvPr>
          <p:cNvCxnSpPr>
            <a:cxnSpLocks/>
            <a:endCxn id="29" idx="0"/>
          </p:cNvCxnSpPr>
          <p:nvPr/>
        </p:nvCxnSpPr>
        <p:spPr>
          <a:xfrm>
            <a:off x="6023608" y="4663440"/>
            <a:ext cx="0" cy="64008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="" xmlns:a16="http://schemas.microsoft.com/office/drawing/2014/main" id="{8011DF08-E709-476E-834A-8556B3264DCC}"/>
              </a:ext>
            </a:extLst>
          </p:cNvPr>
          <p:cNvCxnSpPr>
            <a:cxnSpLocks/>
          </p:cNvCxnSpPr>
          <p:nvPr/>
        </p:nvCxnSpPr>
        <p:spPr>
          <a:xfrm>
            <a:off x="4674868" y="2049780"/>
            <a:ext cx="134874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="" xmlns:a16="http://schemas.microsoft.com/office/drawing/2014/main" id="{A8923A68-1C7E-47FA-A333-C4DD5C35AE40}"/>
              </a:ext>
            </a:extLst>
          </p:cNvPr>
          <p:cNvCxnSpPr>
            <a:cxnSpLocks/>
            <a:endCxn id="29" idx="1"/>
          </p:cNvCxnSpPr>
          <p:nvPr/>
        </p:nvCxnSpPr>
        <p:spPr>
          <a:xfrm>
            <a:off x="4674867" y="5760720"/>
            <a:ext cx="438151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="" xmlns:a16="http://schemas.microsoft.com/office/drawing/2014/main" id="{C88E23B6-48B7-4EDF-88EF-129DD590844D}"/>
              </a:ext>
            </a:extLst>
          </p:cNvPr>
          <p:cNvCxnSpPr>
            <a:cxnSpLocks/>
          </p:cNvCxnSpPr>
          <p:nvPr/>
        </p:nvCxnSpPr>
        <p:spPr>
          <a:xfrm flipH="1">
            <a:off x="4674867" y="2049779"/>
            <a:ext cx="1" cy="371094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Oval 35">
            <a:extLst>
              <a:ext uri="{FF2B5EF4-FFF2-40B4-BE49-F238E27FC236}">
                <a16:creationId xmlns="" xmlns:a16="http://schemas.microsoft.com/office/drawing/2014/main" id="{155F57B2-C90B-4FCF-BCE7-B7AD1244B3CD}"/>
              </a:ext>
            </a:extLst>
          </p:cNvPr>
          <p:cNvSpPr/>
          <p:nvPr/>
        </p:nvSpPr>
        <p:spPr>
          <a:xfrm>
            <a:off x="9189724" y="1036320"/>
            <a:ext cx="1988814" cy="77724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="" xmlns:a16="http://schemas.microsoft.com/office/drawing/2014/main" id="{A55822CB-C9CD-4CEB-8B8B-24BAE9A8FE51}"/>
              </a:ext>
            </a:extLst>
          </p:cNvPr>
          <p:cNvSpPr/>
          <p:nvPr/>
        </p:nvSpPr>
        <p:spPr>
          <a:xfrm>
            <a:off x="9284969" y="2606040"/>
            <a:ext cx="1798324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p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="" xmlns:a16="http://schemas.microsoft.com/office/drawing/2014/main" id="{B4E57497-2571-4327-90DA-AC1AEBDAA1C7}"/>
              </a:ext>
            </a:extLst>
          </p:cNvPr>
          <p:cNvCxnSpPr>
            <a:cxnSpLocks/>
          </p:cNvCxnSpPr>
          <p:nvPr/>
        </p:nvCxnSpPr>
        <p:spPr>
          <a:xfrm flipH="1">
            <a:off x="10184131" y="1821179"/>
            <a:ext cx="7620" cy="78486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="" xmlns:a16="http://schemas.microsoft.com/office/drawing/2014/main" id="{35BE9C76-F1AC-4E9A-B24A-18DD76EBF538}"/>
              </a:ext>
            </a:extLst>
          </p:cNvPr>
          <p:cNvCxnSpPr>
            <a:cxnSpLocks/>
            <a:stCxn id="27" idx="3"/>
          </p:cNvCxnSpPr>
          <p:nvPr/>
        </p:nvCxnSpPr>
        <p:spPr>
          <a:xfrm>
            <a:off x="7113266" y="2674620"/>
            <a:ext cx="796294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="" xmlns:a16="http://schemas.microsoft.com/office/drawing/2014/main" id="{BA5C89C9-7FD2-49F2-A5BD-AC2900271F0C}"/>
              </a:ext>
            </a:extLst>
          </p:cNvPr>
          <p:cNvCxnSpPr>
            <a:cxnSpLocks/>
          </p:cNvCxnSpPr>
          <p:nvPr/>
        </p:nvCxnSpPr>
        <p:spPr>
          <a:xfrm>
            <a:off x="7928608" y="2674620"/>
            <a:ext cx="0" cy="107442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FA582C89-6757-44CD-940E-1390AE7C5BC5}"/>
              </a:ext>
            </a:extLst>
          </p:cNvPr>
          <p:cNvSpPr/>
          <p:nvPr/>
        </p:nvSpPr>
        <p:spPr>
          <a:xfrm>
            <a:off x="7296146" y="3749040"/>
            <a:ext cx="1798324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3,4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, 4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="" xmlns:a16="http://schemas.microsoft.com/office/drawing/2014/main" id="{A6ED870A-AD82-4B02-8B6B-31B583C64840}"/>
              </a:ext>
            </a:extLst>
          </p:cNvPr>
          <p:cNvSpPr txBox="1"/>
          <p:nvPr/>
        </p:nvSpPr>
        <p:spPr>
          <a:xfrm>
            <a:off x="5456140" y="3108960"/>
            <a:ext cx="595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="" xmlns:a16="http://schemas.microsoft.com/office/drawing/2014/main" id="{9653AC0D-C2E6-4A03-BDB3-B13EEA434E65}"/>
              </a:ext>
            </a:extLst>
          </p:cNvPr>
          <p:cNvSpPr txBox="1"/>
          <p:nvPr/>
        </p:nvSpPr>
        <p:spPr>
          <a:xfrm>
            <a:off x="7328052" y="2286000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33263457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>
            <a:extLst>
              <a:ext uri="{FF2B5EF4-FFF2-40B4-BE49-F238E27FC236}">
                <a16:creationId xmlns="" xmlns:a16="http://schemas.microsoft.com/office/drawing/2014/main" id="{BB8DA554-97DB-43D5-A73C-7DA067206935}"/>
              </a:ext>
            </a:extLst>
          </p:cNvPr>
          <p:cNvSpPr/>
          <p:nvPr/>
        </p:nvSpPr>
        <p:spPr>
          <a:xfrm>
            <a:off x="5319714" y="140559"/>
            <a:ext cx="1798318" cy="39624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sk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4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5C0DC779-2ED6-419C-A3B5-AFCDAD9B59F3}"/>
              </a:ext>
            </a:extLst>
          </p:cNvPr>
          <p:cNvSpPr/>
          <p:nvPr/>
        </p:nvSpPr>
        <p:spPr>
          <a:xfrm>
            <a:off x="5053012" y="813322"/>
            <a:ext cx="2331721" cy="3962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9D55E9B3-2143-44A5-A3FC-33E0A0D09ED9}"/>
              </a:ext>
            </a:extLst>
          </p:cNvPr>
          <p:cNvSpPr/>
          <p:nvPr/>
        </p:nvSpPr>
        <p:spPr>
          <a:xfrm>
            <a:off x="5023486" y="3476005"/>
            <a:ext cx="2457449" cy="419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Flowchart: Decision 13">
            <a:extLst>
              <a:ext uri="{FF2B5EF4-FFF2-40B4-BE49-F238E27FC236}">
                <a16:creationId xmlns="" xmlns:a16="http://schemas.microsoft.com/office/drawing/2014/main" id="{A5E557C2-B2A6-468D-918A-A948284FAB05}"/>
              </a:ext>
            </a:extLst>
          </p:cNvPr>
          <p:cNvSpPr/>
          <p:nvPr/>
        </p:nvSpPr>
        <p:spPr>
          <a:xfrm>
            <a:off x="4990148" y="1427974"/>
            <a:ext cx="2457450" cy="608053"/>
          </a:xfrm>
          <a:prstGeom prst="flowChartDecisi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2F5F73A1-A073-48E1-950D-EDF74B29F28B}"/>
              </a:ext>
            </a:extLst>
          </p:cNvPr>
          <p:cNvSpPr/>
          <p:nvPr/>
        </p:nvSpPr>
        <p:spPr>
          <a:xfrm>
            <a:off x="2954584" y="4211263"/>
            <a:ext cx="1280160" cy="574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3028030F-FD6B-4ED5-992A-844657AFEB78}"/>
              </a:ext>
            </a:extLst>
          </p:cNvPr>
          <p:cNvSpPr/>
          <p:nvPr/>
        </p:nvSpPr>
        <p:spPr>
          <a:xfrm>
            <a:off x="5027768" y="5317101"/>
            <a:ext cx="2490791" cy="5356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ệ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Flowchart: Decision 23">
            <a:extLst>
              <a:ext uri="{FF2B5EF4-FFF2-40B4-BE49-F238E27FC236}">
                <a16:creationId xmlns="" xmlns:a16="http://schemas.microsoft.com/office/drawing/2014/main" id="{E811BCA0-DE78-4B2A-A388-13D8C6E4A749}"/>
              </a:ext>
            </a:extLst>
          </p:cNvPr>
          <p:cNvSpPr/>
          <p:nvPr/>
        </p:nvSpPr>
        <p:spPr>
          <a:xfrm>
            <a:off x="4981574" y="4206081"/>
            <a:ext cx="2583180" cy="737622"/>
          </a:xfrm>
          <a:prstGeom prst="flowChartDecisi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ờ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0s</a:t>
            </a:r>
          </a:p>
        </p:txBody>
      </p:sp>
      <p:sp>
        <p:nvSpPr>
          <p:cNvPr id="25" name="Flowchart: Process 24">
            <a:extLst>
              <a:ext uri="{FF2B5EF4-FFF2-40B4-BE49-F238E27FC236}">
                <a16:creationId xmlns="" xmlns:a16="http://schemas.microsoft.com/office/drawing/2014/main" id="{44EE6408-7A56-4B5C-8F13-FE07A5B86291}"/>
              </a:ext>
            </a:extLst>
          </p:cNvPr>
          <p:cNvSpPr/>
          <p:nvPr/>
        </p:nvSpPr>
        <p:spPr>
          <a:xfrm>
            <a:off x="2809804" y="5425944"/>
            <a:ext cx="1569720" cy="61264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,4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,4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FFC8A6B4-9769-4F08-AEDD-3B21DA2DDE7F}"/>
              </a:ext>
            </a:extLst>
          </p:cNvPr>
          <p:cNvSpPr/>
          <p:nvPr/>
        </p:nvSpPr>
        <p:spPr>
          <a:xfrm>
            <a:off x="4740117" y="6165236"/>
            <a:ext cx="3115620" cy="60805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3,4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C81DC641-C81F-4B38-BE2F-F26213796A87}"/>
              </a:ext>
            </a:extLst>
          </p:cNvPr>
          <p:cNvSpPr/>
          <p:nvPr/>
        </p:nvSpPr>
        <p:spPr>
          <a:xfrm>
            <a:off x="5006816" y="2656475"/>
            <a:ext cx="2457450" cy="5356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="" xmlns:a16="http://schemas.microsoft.com/office/drawing/2014/main" id="{79C15E58-5C14-4526-A5D9-79B73958ABAE}"/>
              </a:ext>
            </a:extLst>
          </p:cNvPr>
          <p:cNvCxnSpPr>
            <a:cxnSpLocks/>
            <a:stCxn id="5" idx="4"/>
            <a:endCxn id="11" idx="0"/>
          </p:cNvCxnSpPr>
          <p:nvPr/>
        </p:nvCxnSpPr>
        <p:spPr>
          <a:xfrm>
            <a:off x="6218873" y="536799"/>
            <a:ext cx="0" cy="2765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="" xmlns:a16="http://schemas.microsoft.com/office/drawing/2014/main" id="{3951E329-57FC-4D00-8FA9-9504B9F51F8E}"/>
              </a:ext>
            </a:extLst>
          </p:cNvPr>
          <p:cNvCxnSpPr>
            <a:cxnSpLocks/>
          </p:cNvCxnSpPr>
          <p:nvPr/>
        </p:nvCxnSpPr>
        <p:spPr>
          <a:xfrm>
            <a:off x="6273164" y="4943703"/>
            <a:ext cx="0" cy="4648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="" xmlns:a16="http://schemas.microsoft.com/office/drawing/2014/main" id="{51662831-D9DB-40C3-891C-6A6775D235A5}"/>
              </a:ext>
            </a:extLst>
          </p:cNvPr>
          <p:cNvCxnSpPr>
            <a:cxnSpLocks/>
          </p:cNvCxnSpPr>
          <p:nvPr/>
        </p:nvCxnSpPr>
        <p:spPr>
          <a:xfrm>
            <a:off x="6252209" y="3917655"/>
            <a:ext cx="1" cy="2644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="" xmlns:a16="http://schemas.microsoft.com/office/drawing/2014/main" id="{82770741-A66F-49DE-848E-0BAE16DC2CA3}"/>
              </a:ext>
            </a:extLst>
          </p:cNvPr>
          <p:cNvCxnSpPr>
            <a:cxnSpLocks/>
          </p:cNvCxnSpPr>
          <p:nvPr/>
        </p:nvCxnSpPr>
        <p:spPr>
          <a:xfrm>
            <a:off x="6252208" y="3216651"/>
            <a:ext cx="1" cy="2644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="" xmlns:a16="http://schemas.microsoft.com/office/drawing/2014/main" id="{88985104-7CA2-4C21-8598-7BC4B2962A3A}"/>
              </a:ext>
            </a:extLst>
          </p:cNvPr>
          <p:cNvCxnSpPr>
            <a:cxnSpLocks/>
            <a:stCxn id="11" idx="2"/>
            <a:endCxn id="14" idx="0"/>
          </p:cNvCxnSpPr>
          <p:nvPr/>
        </p:nvCxnSpPr>
        <p:spPr>
          <a:xfrm>
            <a:off x="6218873" y="1209562"/>
            <a:ext cx="0" cy="21841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="" xmlns:a16="http://schemas.microsoft.com/office/drawing/2014/main" id="{1E24A4CA-D14F-463F-ACB8-7E0AF6614654}"/>
              </a:ext>
            </a:extLst>
          </p:cNvPr>
          <p:cNvCxnSpPr>
            <a:cxnSpLocks/>
          </p:cNvCxnSpPr>
          <p:nvPr/>
        </p:nvCxnSpPr>
        <p:spPr>
          <a:xfrm>
            <a:off x="6297927" y="5852796"/>
            <a:ext cx="0" cy="3124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="" xmlns:a16="http://schemas.microsoft.com/office/drawing/2014/main" id="{984857B3-B076-41E2-8D16-3EDEBB592732}"/>
              </a:ext>
            </a:extLst>
          </p:cNvPr>
          <p:cNvCxnSpPr>
            <a:cxnSpLocks/>
            <a:endCxn id="22" idx="0"/>
          </p:cNvCxnSpPr>
          <p:nvPr/>
        </p:nvCxnSpPr>
        <p:spPr>
          <a:xfrm>
            <a:off x="3594664" y="2401835"/>
            <a:ext cx="0" cy="180942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="" xmlns:a16="http://schemas.microsoft.com/office/drawing/2014/main" id="{6BED6ED8-9C59-42A5-BF6F-9D6E7F84386C}"/>
              </a:ext>
            </a:extLst>
          </p:cNvPr>
          <p:cNvCxnSpPr>
            <a:cxnSpLocks/>
            <a:stCxn id="22" idx="2"/>
            <a:endCxn id="25" idx="0"/>
          </p:cNvCxnSpPr>
          <p:nvPr/>
        </p:nvCxnSpPr>
        <p:spPr>
          <a:xfrm>
            <a:off x="3594664" y="4785815"/>
            <a:ext cx="0" cy="64012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="" xmlns:a16="http://schemas.microsoft.com/office/drawing/2014/main" id="{41C12497-8348-4E23-9B7D-D37EC8D8FB85}"/>
              </a:ext>
            </a:extLst>
          </p:cNvPr>
          <p:cNvCxnSpPr>
            <a:cxnSpLocks/>
            <a:stCxn id="24" idx="3"/>
          </p:cNvCxnSpPr>
          <p:nvPr/>
        </p:nvCxnSpPr>
        <p:spPr>
          <a:xfrm>
            <a:off x="7564754" y="4574892"/>
            <a:ext cx="821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="" xmlns:a16="http://schemas.microsoft.com/office/drawing/2014/main" id="{500E76E7-DAA4-44B1-A527-FBFA7A362644}"/>
              </a:ext>
            </a:extLst>
          </p:cNvPr>
          <p:cNvCxnSpPr>
            <a:cxnSpLocks/>
          </p:cNvCxnSpPr>
          <p:nvPr/>
        </p:nvCxnSpPr>
        <p:spPr>
          <a:xfrm>
            <a:off x="2967921" y="2386281"/>
            <a:ext cx="6572318" cy="3266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="" xmlns:a16="http://schemas.microsoft.com/office/drawing/2014/main" id="{4DFA1725-935A-4A70-909B-46E4DB998A67}"/>
              </a:ext>
            </a:extLst>
          </p:cNvPr>
          <p:cNvCxnSpPr>
            <a:cxnSpLocks/>
          </p:cNvCxnSpPr>
          <p:nvPr/>
        </p:nvCxnSpPr>
        <p:spPr>
          <a:xfrm flipH="1">
            <a:off x="6235541" y="653143"/>
            <a:ext cx="21508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9" name="Straight Connector 78">
            <a:extLst>
              <a:ext uri="{FF2B5EF4-FFF2-40B4-BE49-F238E27FC236}">
                <a16:creationId xmlns="" xmlns:a16="http://schemas.microsoft.com/office/drawing/2014/main" id="{45B40DCC-93A1-490F-8E02-96780EC5061A}"/>
              </a:ext>
            </a:extLst>
          </p:cNvPr>
          <p:cNvCxnSpPr>
            <a:cxnSpLocks/>
          </p:cNvCxnSpPr>
          <p:nvPr/>
        </p:nvCxnSpPr>
        <p:spPr>
          <a:xfrm flipH="1">
            <a:off x="9540239" y="2423772"/>
            <a:ext cx="4355" cy="3161177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="" xmlns:a16="http://schemas.microsoft.com/office/drawing/2014/main" id="{6493453A-F19F-4CF6-BA37-5BD20C39DE39}"/>
              </a:ext>
            </a:extLst>
          </p:cNvPr>
          <p:cNvCxnSpPr>
            <a:cxnSpLocks/>
            <a:endCxn id="23" idx="3"/>
          </p:cNvCxnSpPr>
          <p:nvPr/>
        </p:nvCxnSpPr>
        <p:spPr>
          <a:xfrm flipH="1" flipV="1">
            <a:off x="7518559" y="5584949"/>
            <a:ext cx="2021680" cy="889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7" name="TextBox 86">
            <a:extLst>
              <a:ext uri="{FF2B5EF4-FFF2-40B4-BE49-F238E27FC236}">
                <a16:creationId xmlns="" xmlns:a16="http://schemas.microsoft.com/office/drawing/2014/main" id="{8ABE4B9B-D697-473B-A234-0D2E80BBF6B6}"/>
              </a:ext>
            </a:extLst>
          </p:cNvPr>
          <p:cNvSpPr txBox="1"/>
          <p:nvPr/>
        </p:nvSpPr>
        <p:spPr>
          <a:xfrm>
            <a:off x="5543550" y="4943703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="" xmlns:a16="http://schemas.microsoft.com/office/drawing/2014/main" id="{443B4837-0ADA-47C6-9AF5-73A6998BB03D}"/>
              </a:ext>
            </a:extLst>
          </p:cNvPr>
          <p:cNvSpPr txBox="1"/>
          <p:nvPr/>
        </p:nvSpPr>
        <p:spPr>
          <a:xfrm>
            <a:off x="7564754" y="4182068"/>
            <a:ext cx="425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="" xmlns:a16="http://schemas.microsoft.com/office/drawing/2014/main" id="{48CC2375-9444-4C0D-820C-C7672B500BE3}"/>
              </a:ext>
            </a:extLst>
          </p:cNvPr>
          <p:cNvSpPr txBox="1"/>
          <p:nvPr/>
        </p:nvSpPr>
        <p:spPr>
          <a:xfrm rot="5400000">
            <a:off x="9243027" y="3356909"/>
            <a:ext cx="1234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ệ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="" xmlns:a16="http://schemas.microsoft.com/office/drawing/2014/main" id="{432F53CF-7B62-47B4-887D-9A2AA7503C4C}"/>
              </a:ext>
            </a:extLst>
          </p:cNvPr>
          <p:cNvSpPr txBox="1"/>
          <p:nvPr/>
        </p:nvSpPr>
        <p:spPr>
          <a:xfrm>
            <a:off x="6274114" y="2324315"/>
            <a:ext cx="742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907F1F31-3ED9-4ABF-8663-790C6802AF79}"/>
              </a:ext>
            </a:extLst>
          </p:cNvPr>
          <p:cNvSpPr txBox="1"/>
          <p:nvPr/>
        </p:nvSpPr>
        <p:spPr>
          <a:xfrm>
            <a:off x="3661684" y="3429000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="" xmlns:a16="http://schemas.microsoft.com/office/drawing/2014/main" id="{87F51260-79E7-48EE-AA79-7DD31F5B9722}"/>
              </a:ext>
            </a:extLst>
          </p:cNvPr>
          <p:cNvCxnSpPr>
            <a:cxnSpLocks/>
          </p:cNvCxnSpPr>
          <p:nvPr/>
        </p:nvCxnSpPr>
        <p:spPr>
          <a:xfrm>
            <a:off x="6235541" y="2404319"/>
            <a:ext cx="0" cy="2860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34D09B8D-2342-4220-9CB8-351C60911171}"/>
              </a:ext>
            </a:extLst>
          </p:cNvPr>
          <p:cNvCxnSpPr>
            <a:cxnSpLocks/>
            <a:stCxn id="14" idx="2"/>
          </p:cNvCxnSpPr>
          <p:nvPr/>
        </p:nvCxnSpPr>
        <p:spPr>
          <a:xfrm flipH="1">
            <a:off x="6218872" y="2036027"/>
            <a:ext cx="1" cy="36580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="" xmlns:a16="http://schemas.microsoft.com/office/drawing/2014/main" id="{E1A8223E-AA7A-47F5-8EAA-F0696BD959F2}"/>
              </a:ext>
            </a:extLst>
          </p:cNvPr>
          <p:cNvCxnSpPr>
            <a:cxnSpLocks/>
          </p:cNvCxnSpPr>
          <p:nvPr/>
        </p:nvCxnSpPr>
        <p:spPr>
          <a:xfrm flipH="1">
            <a:off x="8346757" y="675060"/>
            <a:ext cx="39597" cy="392332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="" xmlns:a16="http://schemas.microsoft.com/office/drawing/2014/main" id="{E2C02313-A4E0-4DA0-8A99-F571A215724B}"/>
              </a:ext>
            </a:extLst>
          </p:cNvPr>
          <p:cNvCxnSpPr>
            <a:cxnSpLocks/>
          </p:cNvCxnSpPr>
          <p:nvPr/>
        </p:nvCxnSpPr>
        <p:spPr>
          <a:xfrm>
            <a:off x="2967921" y="649266"/>
            <a:ext cx="1" cy="1723374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="" xmlns:a16="http://schemas.microsoft.com/office/drawing/2014/main" id="{ACE66B0F-2A23-4654-AF9C-81A502849F62}"/>
              </a:ext>
            </a:extLst>
          </p:cNvPr>
          <p:cNvCxnSpPr>
            <a:cxnSpLocks/>
          </p:cNvCxnSpPr>
          <p:nvPr/>
        </p:nvCxnSpPr>
        <p:spPr>
          <a:xfrm flipV="1">
            <a:off x="2967921" y="649266"/>
            <a:ext cx="3234285" cy="1804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8" name="TextBox 67">
            <a:extLst>
              <a:ext uri="{FF2B5EF4-FFF2-40B4-BE49-F238E27FC236}">
                <a16:creationId xmlns="" xmlns:a16="http://schemas.microsoft.com/office/drawing/2014/main" id="{ACB4C611-6B6E-4E20-8C10-613038825093}"/>
              </a:ext>
            </a:extLst>
          </p:cNvPr>
          <p:cNvSpPr txBox="1"/>
          <p:nvPr/>
        </p:nvSpPr>
        <p:spPr>
          <a:xfrm rot="16200000">
            <a:off x="1641452" y="1043190"/>
            <a:ext cx="20281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242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>
            <a:extLst>
              <a:ext uri="{FF2B5EF4-FFF2-40B4-BE49-F238E27FC236}">
                <a16:creationId xmlns="" xmlns:a16="http://schemas.microsoft.com/office/drawing/2014/main" id="{BB8DA554-97DB-43D5-A73C-7DA067206935}"/>
              </a:ext>
            </a:extLst>
          </p:cNvPr>
          <p:cNvSpPr/>
          <p:nvPr/>
        </p:nvSpPr>
        <p:spPr>
          <a:xfrm>
            <a:off x="5196841" y="902559"/>
            <a:ext cx="1798318" cy="39624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5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5C0DC779-2ED6-419C-A3B5-AFCDAD9B59F3}"/>
              </a:ext>
            </a:extLst>
          </p:cNvPr>
          <p:cNvSpPr/>
          <p:nvPr/>
        </p:nvSpPr>
        <p:spPr>
          <a:xfrm>
            <a:off x="4950222" y="1797558"/>
            <a:ext cx="2331721" cy="3962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ờ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Flowchart: Decision 13">
            <a:extLst>
              <a:ext uri="{FF2B5EF4-FFF2-40B4-BE49-F238E27FC236}">
                <a16:creationId xmlns="" xmlns:a16="http://schemas.microsoft.com/office/drawing/2014/main" id="{A5E557C2-B2A6-468D-918A-A948284FAB05}"/>
              </a:ext>
            </a:extLst>
          </p:cNvPr>
          <p:cNvSpPr/>
          <p:nvPr/>
        </p:nvSpPr>
        <p:spPr>
          <a:xfrm>
            <a:off x="4900693" y="2740573"/>
            <a:ext cx="2457450" cy="608053"/>
          </a:xfrm>
          <a:prstGeom prst="flowChartDecisi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2F5F73A1-A073-48E1-950D-EDF74B29F28B}"/>
              </a:ext>
            </a:extLst>
          </p:cNvPr>
          <p:cNvSpPr/>
          <p:nvPr/>
        </p:nvSpPr>
        <p:spPr>
          <a:xfrm>
            <a:off x="1997594" y="4190999"/>
            <a:ext cx="1942147" cy="574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4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3028030F-FD6B-4ED5-992A-844657AFEB78}"/>
              </a:ext>
            </a:extLst>
          </p:cNvPr>
          <p:cNvSpPr/>
          <p:nvPr/>
        </p:nvSpPr>
        <p:spPr>
          <a:xfrm>
            <a:off x="8285593" y="4191000"/>
            <a:ext cx="2490791" cy="5356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FFC8A6B4-9769-4F08-AEDD-3B21DA2DDE7F}"/>
              </a:ext>
            </a:extLst>
          </p:cNvPr>
          <p:cNvSpPr/>
          <p:nvPr/>
        </p:nvSpPr>
        <p:spPr>
          <a:xfrm>
            <a:off x="8285593" y="5450663"/>
            <a:ext cx="2678634" cy="60805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sk 3,4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,4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C81DC641-C81F-4B38-BE2F-F26213796A87}"/>
              </a:ext>
            </a:extLst>
          </p:cNvPr>
          <p:cNvSpPr/>
          <p:nvPr/>
        </p:nvSpPr>
        <p:spPr>
          <a:xfrm>
            <a:off x="4883942" y="4190999"/>
            <a:ext cx="2457450" cy="5356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ớ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="" xmlns:a16="http://schemas.microsoft.com/office/drawing/2014/main" id="{79C15E58-5C14-4526-A5D9-79B73958ABAE}"/>
              </a:ext>
            </a:extLst>
          </p:cNvPr>
          <p:cNvCxnSpPr>
            <a:cxnSpLocks/>
            <a:stCxn id="5" idx="4"/>
            <a:endCxn id="11" idx="0"/>
          </p:cNvCxnSpPr>
          <p:nvPr/>
        </p:nvCxnSpPr>
        <p:spPr>
          <a:xfrm>
            <a:off x="6096000" y="1298799"/>
            <a:ext cx="20083" cy="4987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="" xmlns:a16="http://schemas.microsoft.com/office/drawing/2014/main" id="{60AA6D1B-4174-4FD1-9BAA-1AD9286B1082}"/>
              </a:ext>
            </a:extLst>
          </p:cNvPr>
          <p:cNvCxnSpPr>
            <a:cxnSpLocks/>
            <a:stCxn id="14" idx="2"/>
          </p:cNvCxnSpPr>
          <p:nvPr/>
        </p:nvCxnSpPr>
        <p:spPr>
          <a:xfrm flipH="1">
            <a:off x="6118352" y="3348626"/>
            <a:ext cx="11066" cy="7991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="" xmlns:a16="http://schemas.microsoft.com/office/drawing/2014/main" id="{88985104-7CA2-4C21-8598-7BC4B2962A3A}"/>
              </a:ext>
            </a:extLst>
          </p:cNvPr>
          <p:cNvCxnSpPr>
            <a:cxnSpLocks/>
            <a:endCxn id="14" idx="0"/>
          </p:cNvCxnSpPr>
          <p:nvPr/>
        </p:nvCxnSpPr>
        <p:spPr>
          <a:xfrm>
            <a:off x="6129418" y="2228479"/>
            <a:ext cx="0" cy="51209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="" xmlns:a16="http://schemas.microsoft.com/office/drawing/2014/main" id="{1E24A4CA-D14F-463F-ACB8-7E0AF6614654}"/>
              </a:ext>
            </a:extLst>
          </p:cNvPr>
          <p:cNvCxnSpPr>
            <a:cxnSpLocks/>
          </p:cNvCxnSpPr>
          <p:nvPr/>
        </p:nvCxnSpPr>
        <p:spPr>
          <a:xfrm>
            <a:off x="9624910" y="3040367"/>
            <a:ext cx="0" cy="110738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="" xmlns:a16="http://schemas.microsoft.com/office/drawing/2014/main" id="{323552FC-8616-4CA5-BB0A-FBFB353D0A1F}"/>
              </a:ext>
            </a:extLst>
          </p:cNvPr>
          <p:cNvCxnSpPr>
            <a:cxnSpLocks/>
            <a:endCxn id="14" idx="1"/>
          </p:cNvCxnSpPr>
          <p:nvPr/>
        </p:nvCxnSpPr>
        <p:spPr>
          <a:xfrm>
            <a:off x="2958545" y="2997708"/>
            <a:ext cx="1942148" cy="4689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="" xmlns:a16="http://schemas.microsoft.com/office/drawing/2014/main" id="{984857B3-B076-41E2-8D16-3EDEBB592732}"/>
              </a:ext>
            </a:extLst>
          </p:cNvPr>
          <p:cNvCxnSpPr>
            <a:cxnSpLocks/>
            <a:endCxn id="22" idx="0"/>
          </p:cNvCxnSpPr>
          <p:nvPr/>
        </p:nvCxnSpPr>
        <p:spPr>
          <a:xfrm>
            <a:off x="2958545" y="2997708"/>
            <a:ext cx="10123" cy="11932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="" xmlns:a16="http://schemas.microsoft.com/office/drawing/2014/main" id="{8ADD95A0-3A79-438A-8E95-9554968CDC30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7358143" y="3044600"/>
            <a:ext cx="2266767" cy="1728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9" name="TextBox 88">
            <a:extLst>
              <a:ext uri="{FF2B5EF4-FFF2-40B4-BE49-F238E27FC236}">
                <a16:creationId xmlns="" xmlns:a16="http://schemas.microsoft.com/office/drawing/2014/main" id="{48CC2375-9444-4C0D-820C-C7672B500BE3}"/>
              </a:ext>
            </a:extLst>
          </p:cNvPr>
          <p:cNvSpPr txBox="1"/>
          <p:nvPr/>
        </p:nvSpPr>
        <p:spPr>
          <a:xfrm>
            <a:off x="7281943" y="2587655"/>
            <a:ext cx="1234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ệ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="" xmlns:a16="http://schemas.microsoft.com/office/drawing/2014/main" id="{432F53CF-7B62-47B4-887D-9A2AA7503C4C}"/>
              </a:ext>
            </a:extLst>
          </p:cNvPr>
          <p:cNvSpPr txBox="1"/>
          <p:nvPr/>
        </p:nvSpPr>
        <p:spPr>
          <a:xfrm>
            <a:off x="6355225" y="3514004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23F240AC-B59A-4E86-BFF6-CD0800A79E32}"/>
              </a:ext>
            </a:extLst>
          </p:cNvPr>
          <p:cNvSpPr txBox="1"/>
          <p:nvPr/>
        </p:nvSpPr>
        <p:spPr>
          <a:xfrm>
            <a:off x="3321857" y="2692557"/>
            <a:ext cx="681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="" xmlns:a16="http://schemas.microsoft.com/office/drawing/2014/main" id="{AB401F47-C674-4A00-81F1-7F2692233DB9}"/>
              </a:ext>
            </a:extLst>
          </p:cNvPr>
          <p:cNvCxnSpPr>
            <a:cxnSpLocks/>
            <a:endCxn id="26" idx="0"/>
          </p:cNvCxnSpPr>
          <p:nvPr/>
        </p:nvCxnSpPr>
        <p:spPr>
          <a:xfrm>
            <a:off x="9624910" y="4726694"/>
            <a:ext cx="0" cy="72396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13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650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69844" y="821635"/>
            <a:ext cx="10230678" cy="30637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2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ươ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luetooth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ĩ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ứ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ê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ây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ng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181570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8625" y="318052"/>
            <a:ext cx="10628245" cy="4907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Aft>
                <a:spcPts val="0"/>
              </a:spcAft>
              <a:buFont typeface="+mj-lt"/>
              <a:buAutoNum type="romanUcPeriod" startAt="2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H KIỆN DỰ TRÙ VÀ LÍ THUYẾT CƠ BẢN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  <a:spcAft>
                <a:spcPts val="0"/>
              </a:spcAft>
            </a:pPr>
            <a:r>
              <a:rPr lang="en-US" sz="28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ự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ù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07000"/>
              </a:lnSpc>
              <a:spcAft>
                <a:spcPts val="0"/>
              </a:spcAft>
            </a:pPr>
            <a:endParaRPr lang="en-US" sz="28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ảm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iến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Âm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an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mply MAX9812 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ạc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hu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Bluetooth HC-05 			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 Mini 3W						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rduino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no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H340						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				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M8403 6W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f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0 Class D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uồn</a:t>
            </a: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5v		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					x2</a:t>
            </a:r>
          </a:p>
        </p:txBody>
      </p:sp>
    </p:spTree>
    <p:extLst>
      <p:ext uri="{BB962C8B-B14F-4D97-AF65-F5344CB8AC3E}">
        <p14:creationId xmlns:p14="http://schemas.microsoft.com/office/powerpoint/2010/main" val="3605394850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1846" y="559518"/>
            <a:ext cx="4310591" cy="468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2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í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yế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b="1" dirty="0">
              <a:solidFill>
                <a:srgbClr val="0070C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57756" y="1212026"/>
            <a:ext cx="5552859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96875" marR="0" lvl="0" indent="-396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/>
              <a:tabLst/>
            </a:pP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4488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15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...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a Analog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49" name="Picture 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724" y="744651"/>
            <a:ext cx="4599029" cy="3930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5836511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99929" y="907104"/>
            <a:ext cx="9210262" cy="364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 Max9812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3~5VDC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a Micro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x9812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w output noise 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sensitivity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ed gain: 20dB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nalog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ze: 15 x 9mm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139238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648700" y="246786"/>
            <a:ext cx="33682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MAX9812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536" y="-13714"/>
            <a:ext cx="9714279" cy="687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204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3726" y="637130"/>
            <a:ext cx="7492911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0"/>
              </a:spcAft>
              <a:buFont typeface="+mj-lt"/>
              <a:buAutoNum type="alphaLcParenR" startAt="2"/>
            </a:pP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u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luetooth HC-05</a:t>
            </a:r>
            <a:endParaRPr lang="en-US" sz="2400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07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6732">
            <a:off x="8027396" y="1348661"/>
            <a:ext cx="3911490" cy="4837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53681" y="1107131"/>
            <a:ext cx="7272999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7388" indent="-342900"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uetooth HC-0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ấ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COMMAND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3.3Vdc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Vdc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Robot Bluetooth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Bluetooth,....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7388" indent="-342900" algn="just"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ố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HC-0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ả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ft Duplex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6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ppt/theme/theme2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1[[fn=Metropolitan]]</Template>
  <TotalTime>2556</TotalTime>
  <Words>1124</Words>
  <Application>Microsoft Office PowerPoint</Application>
  <PresentationFormat>Widescreen</PresentationFormat>
  <Paragraphs>182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rial</vt:lpstr>
      <vt:lpstr>Calibri</vt:lpstr>
      <vt:lpstr>Calibri Light</vt:lpstr>
      <vt:lpstr>Corbel</vt:lpstr>
      <vt:lpstr>Symbol</vt:lpstr>
      <vt:lpstr>Times New Roman</vt:lpstr>
      <vt:lpstr>Wingdings</vt:lpstr>
      <vt:lpstr>Metropolitan</vt:lpstr>
      <vt:lpstr>Parallax</vt:lpstr>
      <vt:lpstr>Microsoft Visio Drawing</vt:lpstr>
      <vt:lpstr>TRƯỜNG ĐẠI HỌC SÀI GÒN KHOA ĐIỆN TỬ - VIỄN THÔ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ƯỜNG ĐẠI HỌC SÀI GÒN KHOA ĐIỆN TỬ - VIỄN THÔNG</dc:title>
  <dc:creator>Mr THOI</dc:creator>
  <cp:lastModifiedBy>thoi nguyen</cp:lastModifiedBy>
  <cp:revision>89</cp:revision>
  <dcterms:created xsi:type="dcterms:W3CDTF">2018-10-07T03:57:52Z</dcterms:created>
  <dcterms:modified xsi:type="dcterms:W3CDTF">2018-12-15T04:09:06Z</dcterms:modified>
</cp:coreProperties>
</file>